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C2151E" w:rsidP="00C2151E">
      <w:pPr>
        <w:pStyle w:val="AralkYok"/>
        <w:ind w:firstLine="284"/>
        <w:jc w:val="center"/>
        <w:rPr>
          <w:rFonts w:ascii="Cambria" w:hAnsi="Cambria"/>
        </w:rPr>
      </w:pPr>
      <w:r>
        <w:object w:dxaOrig="9481" w:dyaOrig="16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637.5pt" o:ole="">
            <v:imagedata r:id="rId6" o:title=""/>
          </v:shape>
          <o:OLEObject Type="Embed" ProgID="Visio.Drawing.15" ShapeID="_x0000_i1025" DrawAspect="Content" ObjectID="_1616502332" r:id="rId7"/>
        </w:object>
      </w: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77F2" w:rsidRDefault="00BB77F2" w:rsidP="00534F7F">
      <w:pPr>
        <w:spacing w:after="0" w:line="240" w:lineRule="auto"/>
      </w:pPr>
      <w:r>
        <w:separator/>
      </w:r>
    </w:p>
  </w:endnote>
  <w:endnote w:type="continuationSeparator" w:id="0">
    <w:p w:rsidR="00BB77F2" w:rsidRDefault="00BB77F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6CA5" w:rsidRDefault="00436CA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436CA5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436CA5" w:rsidRDefault="00436CA5" w:rsidP="00436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436CA5" w:rsidRDefault="00436CA5" w:rsidP="00436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436CA5" w:rsidRDefault="00436CA5" w:rsidP="00436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436CA5" w:rsidRDefault="00436CA5" w:rsidP="00436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436CA5" w:rsidRDefault="00436CA5" w:rsidP="00436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436CA5" w:rsidRDefault="00436CA5" w:rsidP="00436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436CA5" w:rsidRDefault="00436CA5" w:rsidP="00436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436CA5" w:rsidRDefault="00436CA5" w:rsidP="00436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436CA5" w:rsidRDefault="00436CA5" w:rsidP="00436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436CA5" w:rsidRDefault="00436CA5" w:rsidP="00436CA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36CA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36CA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6CA5" w:rsidRDefault="00436CA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77F2" w:rsidRDefault="00BB77F2" w:rsidP="00534F7F">
      <w:pPr>
        <w:spacing w:after="0" w:line="240" w:lineRule="auto"/>
      </w:pPr>
      <w:r>
        <w:separator/>
      </w:r>
    </w:p>
  </w:footnote>
  <w:footnote w:type="continuationSeparator" w:id="0">
    <w:p w:rsidR="00BB77F2" w:rsidRDefault="00BB77F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6CA5" w:rsidRDefault="00436CA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C2151E" w:rsidRPr="00C2151E" w:rsidRDefault="00C2151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2151E">
            <w:rPr>
              <w:rFonts w:ascii="Cambria" w:hAnsi="Cambria"/>
              <w:b/>
              <w:color w:val="002060"/>
            </w:rPr>
            <w:t xml:space="preserve">SINAV NOTUNA İTİRAZ </w:t>
          </w:r>
        </w:p>
        <w:p w:rsidR="00534F7F" w:rsidRPr="00C2151E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436CA5">
            <w:rPr>
              <w:rFonts w:ascii="Cambria" w:hAnsi="Cambria"/>
              <w:color w:val="002060"/>
              <w:sz w:val="16"/>
              <w:szCs w:val="16"/>
            </w:rPr>
            <w:t>00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36CA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6CA5" w:rsidRDefault="00436CA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D729A"/>
    <w:rsid w:val="003F2787"/>
    <w:rsid w:val="004023B0"/>
    <w:rsid w:val="00417E22"/>
    <w:rsid w:val="00436CA5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B77F2"/>
    <w:rsid w:val="00BC7571"/>
    <w:rsid w:val="00C2151E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21742E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2:39:00Z</dcterms:modified>
</cp:coreProperties>
</file>